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05F27E06" w:rsidR="00E81289" w:rsidRDefault="0035143A" w:rsidP="003D6138">
      <w:pPr>
        <w:pStyle w:val="Titel"/>
      </w:pPr>
      <w:r>
        <w:t xml:space="preserve">Arten der Strukturierung  </w:t>
      </w:r>
    </w:p>
    <w:p w14:paraId="7B5EF1AF" w14:textId="7E2F8B87" w:rsidR="00617F06" w:rsidRDefault="00617F06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0436E26D" w14:textId="338F0C20" w:rsidR="00486AA0" w:rsidRDefault="0035143A" w:rsidP="00E81289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131" w:dyaOrig="14236" w14:anchorId="121FA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5.75pt" o:ole="">
            <v:imagedata r:id="rId7" o:title=""/>
          </v:shape>
          <o:OLEObject Type="Embed" ProgID="Visio.Drawing.15" ShapeID="_x0000_i1025" DrawAspect="Content" ObjectID="_1824923012" r:id="rId8"/>
        </w:object>
      </w:r>
    </w:p>
    <w:p w14:paraId="11D0FC39" w14:textId="1968CCF5" w:rsidR="0035143A" w:rsidRDefault="0035143A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p w14:paraId="648B99F6" w14:textId="77777777" w:rsidR="0035143A" w:rsidRPr="00631349" w:rsidRDefault="0035143A" w:rsidP="00E81289">
      <w:pPr>
        <w:tabs>
          <w:tab w:val="clear" w:pos="567"/>
          <w:tab w:val="clear" w:pos="1134"/>
          <w:tab w:val="clear" w:pos="1701"/>
          <w:tab w:val="clear" w:pos="2268"/>
        </w:tabs>
      </w:pPr>
    </w:p>
    <w:sectPr w:rsidR="0035143A" w:rsidRPr="00631349" w:rsidSect="00486AA0">
      <w:headerReference w:type="default" r:id="rId9"/>
      <w:footerReference w:type="default" r:id="rId10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E6F08D" w14:textId="77777777" w:rsidR="00AF0E3A" w:rsidRDefault="00AF0E3A" w:rsidP="00631349">
      <w:r>
        <w:separator/>
      </w:r>
    </w:p>
  </w:endnote>
  <w:endnote w:type="continuationSeparator" w:id="0">
    <w:p w14:paraId="609B6EE9" w14:textId="77777777" w:rsidR="00AF0E3A" w:rsidRDefault="00AF0E3A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76331E20-E823-4761-98C2-DFFC08EBAAC1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3B8E0AA5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E81289">
      <w:rPr>
        <w:noProof/>
      </w:rPr>
      <w:t>Dokument1</w:t>
    </w:r>
    <w:r w:rsidR="00946905">
      <w:rPr>
        <w:noProof/>
      </w:rPr>
      <w:fldChar w:fldCharType="end"/>
    </w:r>
    <w:r>
      <w:tab/>
    </w:r>
    <w:r w:rsidR="006A1B79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4DA316" w14:textId="77777777" w:rsidR="00AF0E3A" w:rsidRDefault="00AF0E3A" w:rsidP="00631349">
      <w:r>
        <w:separator/>
      </w:r>
    </w:p>
  </w:footnote>
  <w:footnote w:type="continuationSeparator" w:id="0">
    <w:p w14:paraId="3C6C56B0" w14:textId="77777777" w:rsidR="00AF0E3A" w:rsidRDefault="00AF0E3A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43A"/>
    <w:rsid w:val="00351A63"/>
    <w:rsid w:val="00352D5F"/>
    <w:rsid w:val="00353AD2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B79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2B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0E3A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20B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4</cp:revision>
  <dcterms:created xsi:type="dcterms:W3CDTF">2020-11-27T18:17:00Z</dcterms:created>
  <dcterms:modified xsi:type="dcterms:W3CDTF">2025-11-17T21:17:00Z</dcterms:modified>
</cp:coreProperties>
</file>